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0CFE2C3E"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0C3A8C">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3A6EABE1"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0C3A8C">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0C3A8C">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1073540D"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0C3A8C">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495EDE23"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0C3A8C">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088B0CFB"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0C3A8C">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5AFED93D"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0C3A8C">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06B3DC60"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0C3A8C">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1366C4EF"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0C3A8C">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455E80BC"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0C3A8C">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47A0DACC"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0C3A8C">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40A702F4"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0C3A8C">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4EFB421D"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0C3A8C">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28D8CFD6"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0C3A8C">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1C98F292"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0C3A8C">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76FB9050"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0C3A8C">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53EEFDC6"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0C3A8C">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467EF8CC"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0C3A8C">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466A0EE2"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0C3A8C">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1098132D"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0C3A8C">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57C1133"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0C3A8C">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059408B1"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0C3A8C">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03D20366"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0C3A8C">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19314282"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0C3A8C">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73A50319"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0C3A8C">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660DC960"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0C3A8C">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3FA5E7DB"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0C3A8C">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227E1DFC"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0C3A8C">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4F43041"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0C3A8C">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25F68B35"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0C3A8C">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0C3A8C">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5241A4CE"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0C3A8C">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B2CCFB8"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0C3A8C">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566569"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566570" r:id="rId11"/>
        </w:object>
      </w:r>
    </w:p>
    <w:p w14:paraId="4248749B" w14:textId="68D3E73D"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A82046">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7AF488A5"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0C3A8C">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0C3A8C">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11AD60CE"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0C3A8C">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1F27EB36"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0C3A8C">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242EDB24"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0C3A8C">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lastRenderedPageBreak/>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160CB6DF" w:rsidR="00895457" w:rsidRDefault="002F796E" w:rsidP="006375F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2046">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1FFAED3C">
            <wp:extent cx="5037827" cy="382658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4013" cy="3831288"/>
                    </a:xfrm>
                    <a:prstGeom prst="rect">
                      <a:avLst/>
                    </a:prstGeom>
                    <a:noFill/>
                    <a:ln>
                      <a:noFill/>
                    </a:ln>
                  </pic:spPr>
                </pic:pic>
              </a:graphicData>
            </a:graphic>
          </wp:inline>
        </w:drawing>
      </w:r>
    </w:p>
    <w:p w14:paraId="631737D6" w14:textId="02799F28" w:rsidR="008C2C9D" w:rsidRDefault="00A82046" w:rsidP="005E1684">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租户协作生产</w:t>
      </w:r>
      <w:r w:rsidR="002D28F0">
        <w:rPr>
          <w:rFonts w:hint="eastAsia"/>
        </w:rPr>
        <w:t>时序图</w:t>
      </w:r>
    </w:p>
    <w:p w14:paraId="3DCFBBF4" w14:textId="04FEF004"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42CE550B"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0C3A8C">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7F78EAF3"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猫叔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46E8063C"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lastRenderedPageBreak/>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rPr>
          <w:rFonts w:hint="eastAsia"/>
        </w:rPr>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rPr>
          <w:rFonts w:hint="eastAsia"/>
        </w:rPr>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
        <w:jc w:val="center"/>
      </w:pPr>
      <w:r w:rsidRPr="00107C8A">
        <w:rPr>
          <w:noProof/>
        </w:rPr>
        <w:drawing>
          <wp:inline distT="0" distB="0" distL="0" distR="0" wp14:anchorId="74A41740" wp14:editId="7D9A5977">
            <wp:extent cx="5274310" cy="3512185"/>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74310" cy="351218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pPr>
        <w:rPr>
          <w:rFonts w:hint="eastAsia"/>
        </w:rPr>
      </w:pPr>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0E6DAB9F"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0C3A8C">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rPr>
          <w:rFonts w:hint="eastAsia"/>
        </w:rPr>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798B15AA" w:rsidR="00EC0570" w:rsidRPr="00A6096A" w:rsidRDefault="00EC0570" w:rsidP="00182C00">
      <w:pPr>
        <w:ind w:firstLineChars="200" w:firstLine="480"/>
        <w:rPr>
          <w:rFonts w:hint="eastAsia"/>
        </w:rPr>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实现装配系统。</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76D6A14F" w:rsidR="00C7144A" w:rsidRPr="00D23B81" w:rsidRDefault="00FF7D8B" w:rsidP="00C7144A">
      <w:pPr>
        <w:ind w:firstLine="480"/>
        <w:rPr>
          <w:rFonts w:hint="eastAsia"/>
        </w:rPr>
      </w:pPr>
      <w:r>
        <w:rPr>
          <w:rFonts w:hint="eastAsia"/>
        </w:rPr>
        <w:t>郭栋、王伟、曾国荪等人</w:t>
      </w:r>
      <w:r w:rsidR="00E861A6">
        <w:rPr>
          <w:rFonts w:hint="eastAsia"/>
        </w:rPr>
        <w:t>针对孕检技术的发展，基于微服务架构，提出了一</w:t>
      </w:r>
      <w:r w:rsidR="00E861A6">
        <w:rPr>
          <w:rFonts w:hint="eastAsia"/>
        </w:rPr>
        <w:lastRenderedPageBreak/>
        <w:t>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w:t>
      </w:r>
      <w:bookmarkStart w:id="3" w:name="_GoBack"/>
      <w:bookmarkEnd w:id="3"/>
      <w:r w:rsidR="00D76E3B">
        <w:rPr>
          <w:rFonts w:hint="eastAsia"/>
        </w:rPr>
        <w:t>问软件服务。通过采用微服务架构设计，使云件平台更</w:t>
      </w:r>
    </w:p>
    <w:p w14:paraId="4E8073C9" w14:textId="66DBC496"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8119885" w14:textId="37FE97AD" w:rsidR="00236DA0" w:rsidRPr="00236DA0" w:rsidRDefault="00666EA0" w:rsidP="00236DA0">
      <w:pPr>
        <w:rPr>
          <w:rFonts w:hint="eastAsia"/>
        </w:rPr>
      </w:pPr>
      <w:r>
        <w:rPr>
          <w:rFonts w:hint="eastAsia"/>
        </w:rPr>
        <w:t>在设计微服务架构技术方案时，不仅要考虑到系统应用服务拆分的问题，还要考虑到微服务架构下关于</w:t>
      </w:r>
      <w:r>
        <w:rPr>
          <w:rFonts w:hint="eastAsia"/>
        </w:rPr>
        <w:t>网关服务、分布式配置中心、分布式消息、注册中心作为系统功能型服务</w:t>
      </w:r>
      <w:r>
        <w:rPr>
          <w:rFonts w:hint="eastAsia"/>
        </w:rPr>
        <w:t>。基于此构建基于</w:t>
      </w:r>
      <w:r>
        <w:rPr>
          <w:rFonts w:hint="eastAsia"/>
        </w:rPr>
        <w:t>spring</w:t>
      </w:r>
      <w:r>
        <w:t xml:space="preserve"> </w:t>
      </w:r>
      <w:r>
        <w:rPr>
          <w:rFonts w:hint="eastAsia"/>
        </w:rPr>
        <w:t>cloud</w:t>
      </w:r>
      <w:r>
        <w:rPr>
          <w:rFonts w:hint="eastAsia"/>
        </w:rPr>
        <w:t>框架微服务的系统架构方案。</w:t>
      </w:r>
    </w:p>
    <w:p w14:paraId="5EF7799D" w14:textId="0F7A9632" w:rsidR="00B34358" w:rsidRDefault="00B34358" w:rsidP="00B34358">
      <w:pPr>
        <w:pStyle w:val="3"/>
        <w:spacing w:before="156"/>
      </w:pPr>
      <w:r>
        <w:rPr>
          <w:rFonts w:hint="eastAsia"/>
        </w:rPr>
        <w:t>3</w:t>
      </w:r>
      <w:r>
        <w:t>.</w:t>
      </w:r>
      <w:r>
        <w:rPr>
          <w:rFonts w:hint="eastAsia"/>
        </w:rPr>
        <w:t>2</w:t>
      </w:r>
      <w:r>
        <w:t>.</w:t>
      </w:r>
      <w:r>
        <w:t>4</w:t>
      </w:r>
      <w:r>
        <w:t xml:space="preserve"> </w:t>
      </w:r>
      <w:r>
        <w:rPr>
          <w:rFonts w:hint="eastAsia"/>
        </w:rPr>
        <w:t>除了服务拆分应用等，还需要考虑网管、分布式、注册中心等</w:t>
      </w:r>
      <w:r>
        <w:rPr>
          <w:rFonts w:hint="eastAsia"/>
        </w:rPr>
        <w:t>）</w:t>
      </w:r>
    </w:p>
    <w:p w14:paraId="18662C80" w14:textId="77777777" w:rsidR="00B34358" w:rsidRPr="00B34358" w:rsidRDefault="00B34358" w:rsidP="00B34358">
      <w:pPr>
        <w:rPr>
          <w:rFonts w:hint="eastAsia"/>
        </w:rPr>
      </w:pPr>
    </w:p>
    <w:p w14:paraId="12BEDBF9" w14:textId="77777777" w:rsidR="00B53758" w:rsidRDefault="00C62579" w:rsidP="00B53758">
      <w:pPr>
        <w:keepNext/>
      </w:pPr>
      <w:r>
        <w:object w:dxaOrig="9571" w:dyaOrig="8281" w14:anchorId="4823D7A4">
          <v:shape id="_x0000_i1028" type="#_x0000_t75" style="width:415pt;height:359.3pt" o:ole="">
            <v:imagedata r:id="rId17" o:title=""/>
          </v:shape>
          <o:OLEObject Type="Embed" ProgID="Visio.Drawing.15" ShapeID="_x0000_i1028" DrawAspect="Content" ObjectID="_1603566571" r:id="rId18"/>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4981A04B" w:rsidR="00445F72" w:rsidRDefault="00D725DF" w:rsidP="000D4CF4">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w:t>
      </w:r>
      <w:r w:rsidR="00794FFA">
        <w:rPr>
          <w:rFonts w:hint="eastAsia"/>
        </w:rPr>
        <w:lastRenderedPageBreak/>
        <w:t>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228D924" w:rsidR="00400C08" w:rsidRPr="00704EDD" w:rsidRDefault="005B0012" w:rsidP="00400C08">
      <w:pPr>
        <w:pStyle w:val="3"/>
        <w:spacing w:before="156"/>
      </w:pPr>
      <w:r>
        <w:t>3</w:t>
      </w:r>
      <w:r w:rsidR="00400C08">
        <w:t>.</w:t>
      </w:r>
      <w:r w:rsidR="007770AA">
        <w:rPr>
          <w:rFonts w:hint="eastAsia"/>
        </w:rPr>
        <w:t>3</w:t>
      </w:r>
      <w:r w:rsidR="00400C08">
        <w:t xml:space="preserve">.1 </w:t>
      </w:r>
      <w:r w:rsidR="00400C08">
        <w:rPr>
          <w:rFonts w:hint="eastAsia"/>
        </w:rPr>
        <w:t>服务定制化</w:t>
      </w:r>
    </w:p>
    <w:p w14:paraId="109B8D4E" w14:textId="15FB9F2D" w:rsidR="00400C08" w:rsidRDefault="00AE35D9" w:rsidP="00400C08">
      <w:pPr>
        <w:pStyle w:val="3"/>
        <w:spacing w:before="156"/>
      </w:pPr>
      <w:r>
        <w:t>3</w:t>
      </w:r>
      <w:r>
        <w:rPr>
          <w:rFonts w:hint="eastAsia"/>
        </w:rPr>
        <w:t>.</w:t>
      </w:r>
      <w:r w:rsidR="007770AA">
        <w:rPr>
          <w:rFonts w:hint="eastAsia"/>
        </w:rPr>
        <w:t>3</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F288F76" w:rsidR="00400C08" w:rsidRDefault="00217156" w:rsidP="00400C08">
      <w:pPr>
        <w:pStyle w:val="3"/>
        <w:spacing w:before="156"/>
      </w:pPr>
      <w:r>
        <w:t>3</w:t>
      </w:r>
      <w:r w:rsidR="00400C08">
        <w:t>.</w:t>
      </w:r>
      <w:r w:rsidR="007770AA">
        <w:rPr>
          <w:rFonts w:hint="eastAsia"/>
        </w:rPr>
        <w:t>3</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7EC24574" w:rsidR="00400C08" w:rsidRDefault="002D67C2" w:rsidP="00400C08">
      <w:pPr>
        <w:pStyle w:val="3"/>
        <w:spacing w:before="156"/>
      </w:pPr>
      <w:r>
        <w:t>3</w:t>
      </w:r>
      <w:r>
        <w:rPr>
          <w:rFonts w:hint="eastAsia"/>
        </w:rPr>
        <w:t>.</w:t>
      </w:r>
      <w:r w:rsidR="007770AA">
        <w:rPr>
          <w:rFonts w:hint="eastAsia"/>
        </w:rPr>
        <w:t>3</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38B06EC" w:rsidR="00400C08" w:rsidRDefault="00914487" w:rsidP="00973FA1">
      <w:pPr>
        <w:pStyle w:val="3"/>
        <w:spacing w:before="156"/>
      </w:pPr>
      <w:r>
        <w:t>3.</w:t>
      </w:r>
      <w:r w:rsidR="007770AA">
        <w:rPr>
          <w:rFonts w:hint="eastAsia"/>
        </w:rPr>
        <w:t>3</w:t>
      </w:r>
      <w:r>
        <w:t xml:space="preserve">.2 </w:t>
      </w:r>
      <w:r>
        <w:rPr>
          <w:rFonts w:hint="eastAsia"/>
        </w:rPr>
        <w:t>Saa</w:t>
      </w:r>
      <w:r w:rsidR="00400C08">
        <w:rPr>
          <w:rFonts w:hint="eastAsia"/>
        </w:rPr>
        <w:t>S</w:t>
      </w:r>
      <w:r w:rsidR="00400C08">
        <w:rPr>
          <w:rFonts w:hint="eastAsia"/>
        </w:rPr>
        <w:t>多租户管理</w:t>
      </w:r>
    </w:p>
    <w:p w14:paraId="652974DF" w14:textId="6B99F0B9" w:rsidR="00400C08" w:rsidRDefault="00687F84" w:rsidP="00400C08">
      <w:pPr>
        <w:pStyle w:val="3"/>
        <w:spacing w:before="156"/>
      </w:pPr>
      <w:r>
        <w:t>3</w:t>
      </w:r>
      <w:r>
        <w:rPr>
          <w:rFonts w:hint="eastAsia"/>
        </w:rPr>
        <w:t>.</w:t>
      </w:r>
      <w:r w:rsidR="007770AA">
        <w:rPr>
          <w:rFonts w:hint="eastAsia"/>
        </w:rPr>
        <w:t>3</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6EE5FE70" w:rsidR="00400C08" w:rsidRDefault="001463EA" w:rsidP="00E97D8B">
      <w:pPr>
        <w:pStyle w:val="3"/>
        <w:spacing w:before="156"/>
      </w:pPr>
      <w:r>
        <w:lastRenderedPageBreak/>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3EABF687" w:rsidR="005D3A11" w:rsidRDefault="005D3A11" w:rsidP="005D3A11"/>
    <w:p w14:paraId="12FDF794" w14:textId="00D881A6" w:rsidR="005D3A11" w:rsidRPr="00400C08" w:rsidRDefault="005D3A11" w:rsidP="005D3A11">
      <w:pPr>
        <w:pStyle w:val="3"/>
        <w:spacing w:before="156"/>
      </w:pPr>
      <w:r>
        <w:t>3</w:t>
      </w:r>
      <w:r>
        <w:rPr>
          <w:rFonts w:hint="eastAsia"/>
        </w:rPr>
        <w:t>.3.</w:t>
      </w:r>
      <w:r>
        <w:t>2</w:t>
      </w:r>
      <w:r>
        <w:rPr>
          <w:rFonts w:hint="eastAsia"/>
        </w:rPr>
        <w:t>.</w:t>
      </w:r>
      <w:r>
        <w:t>3</w:t>
      </w:r>
      <w:r>
        <w:t xml:space="preserve"> </w:t>
      </w:r>
      <w:r>
        <w:rPr>
          <w:rFonts w:hint="eastAsia"/>
        </w:rPr>
        <w:t>界面可配置（通过调整界面的参数实现）</w:t>
      </w:r>
    </w:p>
    <w:p w14:paraId="661D7427" w14:textId="77777777" w:rsidR="005D3A11" w:rsidRPr="005D3A11" w:rsidRDefault="005D3A11" w:rsidP="005D3A11">
      <w:pPr>
        <w:rPr>
          <w:rFonts w:hint="eastAsia"/>
        </w:rPr>
      </w:pPr>
    </w:p>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5C231D47"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0C3A8C">
        <w:rPr>
          <w:rFonts w:eastAsiaTheme="minorEastAsia"/>
          <w:color w:val="080000"/>
          <w:kern w:val="0"/>
          <w:vertAlign w:val="superscript"/>
        </w:rPr>
        <w:t>[41]</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0C3A8C">
        <w:rPr>
          <w:rFonts w:eastAsiaTheme="minorEastAsia"/>
          <w:color w:val="080000"/>
          <w:kern w:val="0"/>
          <w:vertAlign w:val="superscript"/>
        </w:rPr>
        <w:t>[42]</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0C3A8C">
        <w:rPr>
          <w:rFonts w:eastAsiaTheme="minorEastAsia"/>
          <w:color w:val="080000"/>
          <w:kern w:val="0"/>
          <w:vertAlign w:val="superscript"/>
        </w:rPr>
        <w:t>[43]</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0535D5A"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0C3A8C">
        <w:rPr>
          <w:rFonts w:eastAsiaTheme="minorEastAsia"/>
          <w:color w:val="080000"/>
          <w:kern w:val="0"/>
          <w:vertAlign w:val="superscript"/>
        </w:rPr>
        <w:t>[44]</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35C7770C"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0C3A8C">
        <w:rPr>
          <w:rFonts w:eastAsiaTheme="minorEastAsia"/>
          <w:color w:val="080000"/>
          <w:kern w:val="0"/>
          <w:vertAlign w:val="superscript"/>
        </w:rPr>
        <w:t>[45]</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9" type="#_x0000_t75" style="width:249.3pt;height:154.85pt" o:ole="">
            <v:imagedata r:id="rId19" o:title=""/>
          </v:shape>
          <o:OLEObject Type="Embed" ProgID="Visio.Drawing.15" ShapeID="_x0000_i1029" DrawAspect="Content" ObjectID="_1603566572" r:id="rId20"/>
        </w:object>
      </w:r>
    </w:p>
    <w:p w14:paraId="43218416" w14:textId="4F8F5446"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A82046">
        <w:rPr>
          <w:noProof/>
        </w:rPr>
        <w:t>4</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0" type="#_x0000_t75" style="width:415pt;height:177.95pt" o:ole="">
            <v:imagedata r:id="rId21" o:title=""/>
          </v:shape>
          <o:OLEObject Type="Embed" ProgID="Visio.Drawing.15" ShapeID="_x0000_i1030" DrawAspect="Content" ObjectID="_1603566573" r:id="rId22"/>
        </w:object>
      </w:r>
    </w:p>
    <w:p w14:paraId="6FB2F975" w14:textId="7E4C960C" w:rsidR="00B23F38" w:rsidRDefault="006778C6" w:rsidP="00D3019C">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2046">
        <w:rPr>
          <w:noProof/>
        </w:rPr>
        <w:t>5</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w:t>
      </w:r>
      <w:r w:rsidR="00FA1214">
        <w:rPr>
          <w:rFonts w:hint="eastAsia"/>
        </w:rPr>
        <w:lastRenderedPageBreak/>
        <w:t>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79089C3F" w14:textId="77777777" w:rsidR="000C3A8C" w:rsidRDefault="008F5F49" w:rsidP="000C3A8C">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5A5F1A77" w14:textId="77777777" w:rsidR="000C3A8C" w:rsidRDefault="000C3A8C" w:rsidP="000C3A8C">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0D87318F" w14:textId="77777777" w:rsidR="000C3A8C" w:rsidRDefault="000C3A8C" w:rsidP="000C3A8C">
      <w:pPr>
        <w:autoSpaceDE w:val="0"/>
        <w:autoSpaceDN w:val="0"/>
        <w:adjustRightInd w:val="0"/>
        <w:spacing w:line="240" w:lineRule="auto"/>
        <w:jc w:val="center"/>
        <w:rPr>
          <w:rFonts w:eastAsiaTheme="minorEastAsia"/>
          <w:kern w:val="0"/>
        </w:rPr>
      </w:pPr>
    </w:p>
    <w:p w14:paraId="1684E4C3" w14:textId="77777777" w:rsidR="000C3A8C" w:rsidRDefault="000C3A8C" w:rsidP="000C3A8C">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0348CDF5" w14:textId="77777777" w:rsidR="000C3A8C" w:rsidRDefault="000C3A8C" w:rsidP="000C3A8C">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47</w:t>
      </w:r>
      <w:r>
        <w:rPr>
          <w:rFonts w:eastAsiaTheme="minorEastAsia"/>
          <w:color w:val="000000"/>
          <w:kern w:val="0"/>
        </w:rPr>
        <w:t>条</w:t>
      </w:r>
    </w:p>
    <w:p w14:paraId="1B11DD90" w14:textId="77777777" w:rsidR="000C3A8C" w:rsidRDefault="000C3A8C" w:rsidP="000C3A8C">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ED6B8EC" w14:textId="54240966" w:rsidR="000C3A8C" w:rsidRDefault="000C3A8C" w:rsidP="000C3A8C">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0E812275" w14:textId="77777777" w:rsidR="000C3A8C" w:rsidRDefault="000C3A8C" w:rsidP="000C3A8C">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0B13AB90"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4"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4"/>
    </w:p>
    <w:p w14:paraId="0CA96A9D"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5A6BBE75"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5"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5"/>
    </w:p>
    <w:p w14:paraId="72767BE5"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467C07E3"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6"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6"/>
    </w:p>
    <w:p w14:paraId="1F476782"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115AAA1D"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 w:name="_neb25492E81_D2AA_4DD2_A0AD_51A75927BCBD"/>
      <w:r>
        <w:rPr>
          <w:color w:val="000000"/>
          <w:kern w:val="0"/>
          <w:sz w:val="20"/>
          <w:szCs w:val="20"/>
        </w:rPr>
        <w:t>Limère V. To kit or not to kit: optimizing part feeding in the automotive assembly industry[J]. 4OR. 2013, 11(1): 97-98.</w:t>
      </w:r>
      <w:bookmarkEnd w:id="7"/>
    </w:p>
    <w:p w14:paraId="5E3CE3BD"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60F9B541"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8"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8"/>
    </w:p>
    <w:p w14:paraId="66AB7885"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5B3B7476"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9"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9"/>
    </w:p>
    <w:p w14:paraId="12EFAD29"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0FD2ACA7"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10"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10"/>
    </w:p>
    <w:p w14:paraId="20364355"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1"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1"/>
    </w:p>
    <w:p w14:paraId="5CC1E45A"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15622DAF"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16] </w:t>
      </w:r>
      <w:bookmarkStart w:id="12"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727F5602"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2"/>
    </w:p>
    <w:p w14:paraId="1A1376DA"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77C340DD"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189C5CEB"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3"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3"/>
    </w:p>
    <w:p w14:paraId="41A555F3"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4" w:name="_neb7AC88F5E_83DB_48A0_B344_92F029A8DE3B"/>
      <w:r>
        <w:rPr>
          <w:color w:val="000000"/>
          <w:kern w:val="0"/>
          <w:sz w:val="20"/>
          <w:szCs w:val="20"/>
        </w:rPr>
        <w:t>Gandhi P. A Manufacturing Execution System using Siemens' PC Based Automation Technology[J]. 2003.</w:t>
      </w:r>
      <w:bookmarkEnd w:id="14"/>
    </w:p>
    <w:p w14:paraId="7EDF160D"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4F5DFB90"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5" w:name="_nebCAA8DE11_F961_462B_8C81_A073CB23EEC8"/>
      <w:r>
        <w:rPr>
          <w:color w:val="000000"/>
          <w:kern w:val="0"/>
          <w:sz w:val="20"/>
          <w:szCs w:val="20"/>
        </w:rPr>
        <w:t>Jagdale K S, Patil S A, Parchandekar S K. A Smart Manufacturing Execution System[J].</w:t>
      </w:r>
      <w:bookmarkEnd w:id="15"/>
    </w:p>
    <w:p w14:paraId="6388B37A"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6"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6"/>
    </w:p>
    <w:p w14:paraId="0E5A4C4E"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392DFEEA"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349921CA"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71B2007F"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7"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7"/>
    </w:p>
    <w:p w14:paraId="54C9F83A"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8"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8"/>
    </w:p>
    <w:p w14:paraId="6344BF15"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F6365B0"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034101B5"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6FEB3E63"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2EC560AB"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651A3E89"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9" w:name="_neb21C921CB_E792_4C08_98E7_7E4458661EE1"/>
      <w:r>
        <w:rPr>
          <w:color w:val="000000"/>
          <w:kern w:val="0"/>
          <w:sz w:val="20"/>
          <w:szCs w:val="20"/>
        </w:rPr>
        <w:t>Kwok T, Nguyen T, Lam L. A Software as a Service with Multi-tenancy Support for an Electronic Contract Management Application[C]. IEEE, 2008.</w:t>
      </w:r>
      <w:bookmarkEnd w:id="19"/>
    </w:p>
    <w:p w14:paraId="3ADDF35F"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6FCE6909"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20"/>
    </w:p>
    <w:p w14:paraId="5CA08331"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1"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1"/>
    </w:p>
    <w:p w14:paraId="14D5D1A2"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69D7FDBB"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22"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bookmarkEnd w:id="22"/>
    </w:p>
    <w:p w14:paraId="1E2DCC85"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23"/>
    </w:p>
    <w:p w14:paraId="5E0BDF22"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087C0CDF"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42] </w:t>
      </w:r>
      <w:bookmarkStart w:id="24"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4"/>
    </w:p>
    <w:p w14:paraId="1A06819C"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43] Plenert G. Focusing material requirements planning (MRP) towards performance[J]. European Journal of Operational Research. 1999, 119(1): 91-99.</w:t>
      </w:r>
    </w:p>
    <w:p w14:paraId="06A6F2CD"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5"/>
    </w:p>
    <w:p w14:paraId="4DBD4DA1" w14:textId="77777777" w:rsidR="000C3A8C" w:rsidRDefault="000C3A8C" w:rsidP="000C3A8C">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AD19D" w14:textId="77777777" w:rsidR="00297A72" w:rsidRDefault="00297A72" w:rsidP="00135657">
      <w:r>
        <w:separator/>
      </w:r>
    </w:p>
  </w:endnote>
  <w:endnote w:type="continuationSeparator" w:id="0">
    <w:p w14:paraId="5F3D7619" w14:textId="77777777" w:rsidR="00297A72" w:rsidRDefault="00297A72"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D10B4" w14:textId="77777777" w:rsidR="00297A72" w:rsidRDefault="00297A72" w:rsidP="00135657">
      <w:r>
        <w:separator/>
      </w:r>
    </w:p>
  </w:footnote>
  <w:footnote w:type="continuationSeparator" w:id="0">
    <w:p w14:paraId="6EC4574F" w14:textId="77777777" w:rsidR="00297A72" w:rsidRDefault="00297A72"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11"/>
  </w:num>
  <w:num w:numId="5">
    <w:abstractNumId w:val="12"/>
  </w:num>
  <w:num w:numId="6">
    <w:abstractNumId w:val="4"/>
  </w:num>
  <w:num w:numId="7">
    <w:abstractNumId w:val="0"/>
  </w:num>
  <w:num w:numId="8">
    <w:abstractNumId w:val="1"/>
  </w:num>
  <w:num w:numId="9">
    <w:abstractNumId w:val="16"/>
  </w:num>
  <w:num w:numId="10">
    <w:abstractNumId w:val="5"/>
  </w:num>
  <w:num w:numId="11">
    <w:abstractNumId w:val="6"/>
  </w:num>
  <w:num w:numId="12">
    <w:abstractNumId w:val="13"/>
  </w:num>
  <w:num w:numId="13">
    <w:abstractNumId w:val="9"/>
  </w:num>
  <w:num w:numId="14">
    <w:abstractNumId w:val="7"/>
  </w:num>
  <w:num w:numId="15">
    <w:abstractNumId w:val="10"/>
  </w:num>
  <w:num w:numId="16">
    <w:abstractNumId w:val="2"/>
  </w:num>
  <w:num w:numId="17">
    <w:abstractNumId w:val="8"/>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25EA0"/>
    <w:rsid w:val="00027430"/>
    <w:rsid w:val="0002748A"/>
    <w:rsid w:val="0003197C"/>
    <w:rsid w:val="00032D80"/>
    <w:rsid w:val="00034F6E"/>
    <w:rsid w:val="00041593"/>
    <w:rsid w:val="0004196D"/>
    <w:rsid w:val="00043987"/>
    <w:rsid w:val="0004593C"/>
    <w:rsid w:val="00045B88"/>
    <w:rsid w:val="0005049C"/>
    <w:rsid w:val="000563FE"/>
    <w:rsid w:val="00061D19"/>
    <w:rsid w:val="00061E1B"/>
    <w:rsid w:val="00071AAF"/>
    <w:rsid w:val="00072743"/>
    <w:rsid w:val="00072D02"/>
    <w:rsid w:val="00081838"/>
    <w:rsid w:val="00084EF2"/>
    <w:rsid w:val="00086DAB"/>
    <w:rsid w:val="00091784"/>
    <w:rsid w:val="00092219"/>
    <w:rsid w:val="00092750"/>
    <w:rsid w:val="00093FFF"/>
    <w:rsid w:val="00094DB7"/>
    <w:rsid w:val="00095AE2"/>
    <w:rsid w:val="00096187"/>
    <w:rsid w:val="00096842"/>
    <w:rsid w:val="000969E2"/>
    <w:rsid w:val="000A0F4D"/>
    <w:rsid w:val="000A10DA"/>
    <w:rsid w:val="000A42BB"/>
    <w:rsid w:val="000A7FFB"/>
    <w:rsid w:val="000B2280"/>
    <w:rsid w:val="000B3BD3"/>
    <w:rsid w:val="000B5AAF"/>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79E0"/>
    <w:rsid w:val="001022A9"/>
    <w:rsid w:val="00106D8F"/>
    <w:rsid w:val="00107C8A"/>
    <w:rsid w:val="001121B5"/>
    <w:rsid w:val="00112382"/>
    <w:rsid w:val="0011440B"/>
    <w:rsid w:val="00114D9D"/>
    <w:rsid w:val="00114DE6"/>
    <w:rsid w:val="001170F9"/>
    <w:rsid w:val="00117EF8"/>
    <w:rsid w:val="00120A46"/>
    <w:rsid w:val="001221E2"/>
    <w:rsid w:val="00124168"/>
    <w:rsid w:val="001244C8"/>
    <w:rsid w:val="00126838"/>
    <w:rsid w:val="00127B31"/>
    <w:rsid w:val="00135657"/>
    <w:rsid w:val="00135A65"/>
    <w:rsid w:val="00135E48"/>
    <w:rsid w:val="001442CD"/>
    <w:rsid w:val="001463EA"/>
    <w:rsid w:val="001508EF"/>
    <w:rsid w:val="00151DBD"/>
    <w:rsid w:val="001537CB"/>
    <w:rsid w:val="001558BC"/>
    <w:rsid w:val="00160FD2"/>
    <w:rsid w:val="00162426"/>
    <w:rsid w:val="00162B51"/>
    <w:rsid w:val="00163332"/>
    <w:rsid w:val="00164F9E"/>
    <w:rsid w:val="00165418"/>
    <w:rsid w:val="001658B0"/>
    <w:rsid w:val="00166D9E"/>
    <w:rsid w:val="001706FF"/>
    <w:rsid w:val="00170B70"/>
    <w:rsid w:val="001718AB"/>
    <w:rsid w:val="00174E5C"/>
    <w:rsid w:val="001752F5"/>
    <w:rsid w:val="00175313"/>
    <w:rsid w:val="00175BCD"/>
    <w:rsid w:val="00182C00"/>
    <w:rsid w:val="0019075D"/>
    <w:rsid w:val="0019091A"/>
    <w:rsid w:val="0019164A"/>
    <w:rsid w:val="00192631"/>
    <w:rsid w:val="00194182"/>
    <w:rsid w:val="00195567"/>
    <w:rsid w:val="00195ED6"/>
    <w:rsid w:val="0019712C"/>
    <w:rsid w:val="001972A6"/>
    <w:rsid w:val="001A04B9"/>
    <w:rsid w:val="001A1C52"/>
    <w:rsid w:val="001A3B68"/>
    <w:rsid w:val="001A5102"/>
    <w:rsid w:val="001A62F2"/>
    <w:rsid w:val="001A7BCF"/>
    <w:rsid w:val="001A7C7B"/>
    <w:rsid w:val="001B1999"/>
    <w:rsid w:val="001B386D"/>
    <w:rsid w:val="001B4361"/>
    <w:rsid w:val="001B4F43"/>
    <w:rsid w:val="001B686F"/>
    <w:rsid w:val="001C283A"/>
    <w:rsid w:val="001C30E4"/>
    <w:rsid w:val="001C5163"/>
    <w:rsid w:val="001D31E2"/>
    <w:rsid w:val="001D3298"/>
    <w:rsid w:val="001D5B6C"/>
    <w:rsid w:val="001E5E5E"/>
    <w:rsid w:val="001E62E9"/>
    <w:rsid w:val="001F078F"/>
    <w:rsid w:val="00202265"/>
    <w:rsid w:val="00204E64"/>
    <w:rsid w:val="002064EF"/>
    <w:rsid w:val="00216D00"/>
    <w:rsid w:val="00217156"/>
    <w:rsid w:val="00222C03"/>
    <w:rsid w:val="00226293"/>
    <w:rsid w:val="00226587"/>
    <w:rsid w:val="00226EF7"/>
    <w:rsid w:val="00226EFB"/>
    <w:rsid w:val="0023265B"/>
    <w:rsid w:val="00232C2C"/>
    <w:rsid w:val="00234483"/>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42AD"/>
    <w:rsid w:val="00254EBA"/>
    <w:rsid w:val="002617C6"/>
    <w:rsid w:val="002620BC"/>
    <w:rsid w:val="002622D0"/>
    <w:rsid w:val="00270286"/>
    <w:rsid w:val="00271EE0"/>
    <w:rsid w:val="00272B7B"/>
    <w:rsid w:val="0027329D"/>
    <w:rsid w:val="002770C6"/>
    <w:rsid w:val="00280804"/>
    <w:rsid w:val="00281F0F"/>
    <w:rsid w:val="00282A52"/>
    <w:rsid w:val="0028543B"/>
    <w:rsid w:val="00286DF6"/>
    <w:rsid w:val="0028737F"/>
    <w:rsid w:val="00287627"/>
    <w:rsid w:val="00287A04"/>
    <w:rsid w:val="002928EF"/>
    <w:rsid w:val="00293E81"/>
    <w:rsid w:val="00294521"/>
    <w:rsid w:val="002972C0"/>
    <w:rsid w:val="00297A72"/>
    <w:rsid w:val="002A088B"/>
    <w:rsid w:val="002A352C"/>
    <w:rsid w:val="002A3975"/>
    <w:rsid w:val="002A6805"/>
    <w:rsid w:val="002A6FFE"/>
    <w:rsid w:val="002A75D9"/>
    <w:rsid w:val="002B01C6"/>
    <w:rsid w:val="002B157F"/>
    <w:rsid w:val="002B1A9D"/>
    <w:rsid w:val="002B50FA"/>
    <w:rsid w:val="002B52B2"/>
    <w:rsid w:val="002C0080"/>
    <w:rsid w:val="002C316B"/>
    <w:rsid w:val="002C434D"/>
    <w:rsid w:val="002C54EB"/>
    <w:rsid w:val="002D20A3"/>
    <w:rsid w:val="002D28F0"/>
    <w:rsid w:val="002D3E5C"/>
    <w:rsid w:val="002D5078"/>
    <w:rsid w:val="002D5911"/>
    <w:rsid w:val="002D673A"/>
    <w:rsid w:val="002D67C2"/>
    <w:rsid w:val="002D681A"/>
    <w:rsid w:val="002D7EC9"/>
    <w:rsid w:val="002E46F6"/>
    <w:rsid w:val="002E4BB4"/>
    <w:rsid w:val="002E4D19"/>
    <w:rsid w:val="002E6329"/>
    <w:rsid w:val="002F0AA1"/>
    <w:rsid w:val="002F0C00"/>
    <w:rsid w:val="002F220F"/>
    <w:rsid w:val="002F4817"/>
    <w:rsid w:val="002F4E5C"/>
    <w:rsid w:val="002F796E"/>
    <w:rsid w:val="00307562"/>
    <w:rsid w:val="00312972"/>
    <w:rsid w:val="003139AC"/>
    <w:rsid w:val="00315666"/>
    <w:rsid w:val="00316044"/>
    <w:rsid w:val="003232A1"/>
    <w:rsid w:val="003241AA"/>
    <w:rsid w:val="003245B1"/>
    <w:rsid w:val="003248CB"/>
    <w:rsid w:val="00324C14"/>
    <w:rsid w:val="003270EF"/>
    <w:rsid w:val="0033413F"/>
    <w:rsid w:val="00334D81"/>
    <w:rsid w:val="00336224"/>
    <w:rsid w:val="003363DF"/>
    <w:rsid w:val="00337A40"/>
    <w:rsid w:val="0034112D"/>
    <w:rsid w:val="003456F5"/>
    <w:rsid w:val="00345A40"/>
    <w:rsid w:val="003471B6"/>
    <w:rsid w:val="00350048"/>
    <w:rsid w:val="0035117E"/>
    <w:rsid w:val="00351E65"/>
    <w:rsid w:val="00352614"/>
    <w:rsid w:val="00354235"/>
    <w:rsid w:val="00354688"/>
    <w:rsid w:val="00354A08"/>
    <w:rsid w:val="00354E9D"/>
    <w:rsid w:val="00355405"/>
    <w:rsid w:val="00361602"/>
    <w:rsid w:val="00362B56"/>
    <w:rsid w:val="003632D8"/>
    <w:rsid w:val="00365290"/>
    <w:rsid w:val="003676E2"/>
    <w:rsid w:val="00367E97"/>
    <w:rsid w:val="00370421"/>
    <w:rsid w:val="00372488"/>
    <w:rsid w:val="00373651"/>
    <w:rsid w:val="00374D87"/>
    <w:rsid w:val="0038050B"/>
    <w:rsid w:val="00380AD8"/>
    <w:rsid w:val="003816C5"/>
    <w:rsid w:val="00384FC8"/>
    <w:rsid w:val="003866EA"/>
    <w:rsid w:val="00387745"/>
    <w:rsid w:val="003913F7"/>
    <w:rsid w:val="003919C9"/>
    <w:rsid w:val="00391E00"/>
    <w:rsid w:val="003979A1"/>
    <w:rsid w:val="003A4015"/>
    <w:rsid w:val="003B06EE"/>
    <w:rsid w:val="003B4D1D"/>
    <w:rsid w:val="003B5108"/>
    <w:rsid w:val="003B6D95"/>
    <w:rsid w:val="003D2B16"/>
    <w:rsid w:val="003D38CE"/>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339F"/>
    <w:rsid w:val="00476303"/>
    <w:rsid w:val="004766BC"/>
    <w:rsid w:val="00476DFB"/>
    <w:rsid w:val="00477571"/>
    <w:rsid w:val="0048204F"/>
    <w:rsid w:val="00485351"/>
    <w:rsid w:val="0048612A"/>
    <w:rsid w:val="00486334"/>
    <w:rsid w:val="004952F2"/>
    <w:rsid w:val="004956BE"/>
    <w:rsid w:val="00496317"/>
    <w:rsid w:val="004A0683"/>
    <w:rsid w:val="004A0E50"/>
    <w:rsid w:val="004A166B"/>
    <w:rsid w:val="004A1B8D"/>
    <w:rsid w:val="004A212A"/>
    <w:rsid w:val="004A38E3"/>
    <w:rsid w:val="004B337A"/>
    <w:rsid w:val="004B3B97"/>
    <w:rsid w:val="004B5467"/>
    <w:rsid w:val="004C2BA3"/>
    <w:rsid w:val="004C661D"/>
    <w:rsid w:val="004C790B"/>
    <w:rsid w:val="004D031F"/>
    <w:rsid w:val="004D12D7"/>
    <w:rsid w:val="004D2C32"/>
    <w:rsid w:val="004D3445"/>
    <w:rsid w:val="004D66FF"/>
    <w:rsid w:val="004D67C8"/>
    <w:rsid w:val="004E1283"/>
    <w:rsid w:val="004E33DA"/>
    <w:rsid w:val="004E62A1"/>
    <w:rsid w:val="004E69EE"/>
    <w:rsid w:val="004E7359"/>
    <w:rsid w:val="004F1021"/>
    <w:rsid w:val="004F4794"/>
    <w:rsid w:val="004F4BD5"/>
    <w:rsid w:val="004F5735"/>
    <w:rsid w:val="004F7464"/>
    <w:rsid w:val="0050061C"/>
    <w:rsid w:val="00500CAB"/>
    <w:rsid w:val="0050218E"/>
    <w:rsid w:val="00507215"/>
    <w:rsid w:val="00510723"/>
    <w:rsid w:val="005160A4"/>
    <w:rsid w:val="00516F18"/>
    <w:rsid w:val="005178CC"/>
    <w:rsid w:val="00520F16"/>
    <w:rsid w:val="005222F2"/>
    <w:rsid w:val="00522B40"/>
    <w:rsid w:val="00525094"/>
    <w:rsid w:val="005274BB"/>
    <w:rsid w:val="00531063"/>
    <w:rsid w:val="0053434D"/>
    <w:rsid w:val="00535A74"/>
    <w:rsid w:val="00535E15"/>
    <w:rsid w:val="0053605D"/>
    <w:rsid w:val="005361DF"/>
    <w:rsid w:val="0054259C"/>
    <w:rsid w:val="00542839"/>
    <w:rsid w:val="00542F11"/>
    <w:rsid w:val="0054311A"/>
    <w:rsid w:val="00545FC2"/>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0EE"/>
    <w:rsid w:val="005702FA"/>
    <w:rsid w:val="00571228"/>
    <w:rsid w:val="00572BAA"/>
    <w:rsid w:val="00573CA5"/>
    <w:rsid w:val="005749E9"/>
    <w:rsid w:val="00577D12"/>
    <w:rsid w:val="00581366"/>
    <w:rsid w:val="005822B6"/>
    <w:rsid w:val="005828DD"/>
    <w:rsid w:val="005851B6"/>
    <w:rsid w:val="005877D3"/>
    <w:rsid w:val="0059021F"/>
    <w:rsid w:val="0059725C"/>
    <w:rsid w:val="005A5A34"/>
    <w:rsid w:val="005A6B6E"/>
    <w:rsid w:val="005A7DD2"/>
    <w:rsid w:val="005B0012"/>
    <w:rsid w:val="005B3219"/>
    <w:rsid w:val="005B3D09"/>
    <w:rsid w:val="005B7E93"/>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E12"/>
    <w:rsid w:val="005F5EF5"/>
    <w:rsid w:val="005F7FC2"/>
    <w:rsid w:val="00607FDA"/>
    <w:rsid w:val="00616186"/>
    <w:rsid w:val="006206B0"/>
    <w:rsid w:val="00620A9C"/>
    <w:rsid w:val="0062566D"/>
    <w:rsid w:val="006257FA"/>
    <w:rsid w:val="00627753"/>
    <w:rsid w:val="006313F5"/>
    <w:rsid w:val="00633194"/>
    <w:rsid w:val="0063586A"/>
    <w:rsid w:val="006375F6"/>
    <w:rsid w:val="00637AA4"/>
    <w:rsid w:val="006401C9"/>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6FD3"/>
    <w:rsid w:val="00687F56"/>
    <w:rsid w:val="00687F84"/>
    <w:rsid w:val="006936E8"/>
    <w:rsid w:val="00693C95"/>
    <w:rsid w:val="006A0F2A"/>
    <w:rsid w:val="006A3BA9"/>
    <w:rsid w:val="006A4042"/>
    <w:rsid w:val="006A4EEA"/>
    <w:rsid w:val="006B0338"/>
    <w:rsid w:val="006B362C"/>
    <w:rsid w:val="006B377A"/>
    <w:rsid w:val="006B44E2"/>
    <w:rsid w:val="006B44E5"/>
    <w:rsid w:val="006B556E"/>
    <w:rsid w:val="006B6289"/>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284B"/>
    <w:rsid w:val="00714C95"/>
    <w:rsid w:val="0071551F"/>
    <w:rsid w:val="007169E1"/>
    <w:rsid w:val="007178FC"/>
    <w:rsid w:val="007207C1"/>
    <w:rsid w:val="00722574"/>
    <w:rsid w:val="0072690E"/>
    <w:rsid w:val="007275AC"/>
    <w:rsid w:val="00727D45"/>
    <w:rsid w:val="00730678"/>
    <w:rsid w:val="00732CAA"/>
    <w:rsid w:val="0073691A"/>
    <w:rsid w:val="00740359"/>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0AA"/>
    <w:rsid w:val="00777B10"/>
    <w:rsid w:val="00781553"/>
    <w:rsid w:val="00784CD2"/>
    <w:rsid w:val="007867DC"/>
    <w:rsid w:val="007946E2"/>
    <w:rsid w:val="00794FFA"/>
    <w:rsid w:val="00795598"/>
    <w:rsid w:val="00797AC5"/>
    <w:rsid w:val="007A0178"/>
    <w:rsid w:val="007A2181"/>
    <w:rsid w:val="007A2461"/>
    <w:rsid w:val="007A3515"/>
    <w:rsid w:val="007A4F12"/>
    <w:rsid w:val="007A565C"/>
    <w:rsid w:val="007A6296"/>
    <w:rsid w:val="007A63E3"/>
    <w:rsid w:val="007A6BEF"/>
    <w:rsid w:val="007A6FA6"/>
    <w:rsid w:val="007B0206"/>
    <w:rsid w:val="007B4F15"/>
    <w:rsid w:val="007B5063"/>
    <w:rsid w:val="007B5B15"/>
    <w:rsid w:val="007B6CF6"/>
    <w:rsid w:val="007C137F"/>
    <w:rsid w:val="007C1BB6"/>
    <w:rsid w:val="007C40B9"/>
    <w:rsid w:val="007C6268"/>
    <w:rsid w:val="007C6C11"/>
    <w:rsid w:val="007D09FD"/>
    <w:rsid w:val="007D42DD"/>
    <w:rsid w:val="007D6B01"/>
    <w:rsid w:val="007E028E"/>
    <w:rsid w:val="007E5DBF"/>
    <w:rsid w:val="007E600E"/>
    <w:rsid w:val="007F3305"/>
    <w:rsid w:val="007F715A"/>
    <w:rsid w:val="00801E98"/>
    <w:rsid w:val="008041B3"/>
    <w:rsid w:val="008067F0"/>
    <w:rsid w:val="00811836"/>
    <w:rsid w:val="0081344E"/>
    <w:rsid w:val="00816FC3"/>
    <w:rsid w:val="00823230"/>
    <w:rsid w:val="0082614A"/>
    <w:rsid w:val="0082723F"/>
    <w:rsid w:val="008354A2"/>
    <w:rsid w:val="0083727C"/>
    <w:rsid w:val="008459CF"/>
    <w:rsid w:val="00847EDA"/>
    <w:rsid w:val="008529F2"/>
    <w:rsid w:val="00852F03"/>
    <w:rsid w:val="008547CB"/>
    <w:rsid w:val="00854E1B"/>
    <w:rsid w:val="00855264"/>
    <w:rsid w:val="0086092A"/>
    <w:rsid w:val="008631C4"/>
    <w:rsid w:val="00872299"/>
    <w:rsid w:val="008724CB"/>
    <w:rsid w:val="008755D0"/>
    <w:rsid w:val="008768DC"/>
    <w:rsid w:val="00876DA6"/>
    <w:rsid w:val="008813F9"/>
    <w:rsid w:val="00881965"/>
    <w:rsid w:val="00883D7D"/>
    <w:rsid w:val="00884EBB"/>
    <w:rsid w:val="0088691A"/>
    <w:rsid w:val="008878C7"/>
    <w:rsid w:val="00887EB1"/>
    <w:rsid w:val="008902EC"/>
    <w:rsid w:val="00890F49"/>
    <w:rsid w:val="00891B2F"/>
    <w:rsid w:val="00891F51"/>
    <w:rsid w:val="00895457"/>
    <w:rsid w:val="00895E4F"/>
    <w:rsid w:val="00896C24"/>
    <w:rsid w:val="008A2CB1"/>
    <w:rsid w:val="008A2D1B"/>
    <w:rsid w:val="008A3C86"/>
    <w:rsid w:val="008A6327"/>
    <w:rsid w:val="008A6C68"/>
    <w:rsid w:val="008A735C"/>
    <w:rsid w:val="008B000B"/>
    <w:rsid w:val="008B4EBC"/>
    <w:rsid w:val="008B57A1"/>
    <w:rsid w:val="008B59C2"/>
    <w:rsid w:val="008B6D39"/>
    <w:rsid w:val="008C2C9D"/>
    <w:rsid w:val="008C3CE6"/>
    <w:rsid w:val="008C5167"/>
    <w:rsid w:val="008D2C84"/>
    <w:rsid w:val="008D300B"/>
    <w:rsid w:val="008D694F"/>
    <w:rsid w:val="008E2463"/>
    <w:rsid w:val="008F0439"/>
    <w:rsid w:val="008F0A1C"/>
    <w:rsid w:val="008F2F41"/>
    <w:rsid w:val="008F5F49"/>
    <w:rsid w:val="0090014D"/>
    <w:rsid w:val="00900219"/>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6B64"/>
    <w:rsid w:val="00937396"/>
    <w:rsid w:val="00937532"/>
    <w:rsid w:val="009379A0"/>
    <w:rsid w:val="00937A7C"/>
    <w:rsid w:val="0094205B"/>
    <w:rsid w:val="0094214B"/>
    <w:rsid w:val="00944C0E"/>
    <w:rsid w:val="00946D2E"/>
    <w:rsid w:val="00950E0D"/>
    <w:rsid w:val="00952A81"/>
    <w:rsid w:val="00955927"/>
    <w:rsid w:val="0096501E"/>
    <w:rsid w:val="00965066"/>
    <w:rsid w:val="009653D7"/>
    <w:rsid w:val="0097394D"/>
    <w:rsid w:val="00973FA1"/>
    <w:rsid w:val="0097423E"/>
    <w:rsid w:val="00975C77"/>
    <w:rsid w:val="00976201"/>
    <w:rsid w:val="009772C5"/>
    <w:rsid w:val="009863BB"/>
    <w:rsid w:val="00991B45"/>
    <w:rsid w:val="00991E0C"/>
    <w:rsid w:val="00992A7D"/>
    <w:rsid w:val="00992F92"/>
    <w:rsid w:val="00993448"/>
    <w:rsid w:val="00995BFB"/>
    <w:rsid w:val="009973EE"/>
    <w:rsid w:val="009A20FF"/>
    <w:rsid w:val="009A44DE"/>
    <w:rsid w:val="009A4656"/>
    <w:rsid w:val="009A79D5"/>
    <w:rsid w:val="009B0996"/>
    <w:rsid w:val="009B1492"/>
    <w:rsid w:val="009B1674"/>
    <w:rsid w:val="009B2332"/>
    <w:rsid w:val="009B583E"/>
    <w:rsid w:val="009B5BBA"/>
    <w:rsid w:val="009B6FD0"/>
    <w:rsid w:val="009C0805"/>
    <w:rsid w:val="009C0A37"/>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0F9"/>
    <w:rsid w:val="00A20170"/>
    <w:rsid w:val="00A2609E"/>
    <w:rsid w:val="00A27E10"/>
    <w:rsid w:val="00A30241"/>
    <w:rsid w:val="00A32C93"/>
    <w:rsid w:val="00A33E25"/>
    <w:rsid w:val="00A36AB4"/>
    <w:rsid w:val="00A440B5"/>
    <w:rsid w:val="00A44596"/>
    <w:rsid w:val="00A446CC"/>
    <w:rsid w:val="00A456C3"/>
    <w:rsid w:val="00A5210D"/>
    <w:rsid w:val="00A53046"/>
    <w:rsid w:val="00A55712"/>
    <w:rsid w:val="00A57C4C"/>
    <w:rsid w:val="00A6096A"/>
    <w:rsid w:val="00A6151A"/>
    <w:rsid w:val="00A62434"/>
    <w:rsid w:val="00A63A50"/>
    <w:rsid w:val="00A66953"/>
    <w:rsid w:val="00A70639"/>
    <w:rsid w:val="00A718A6"/>
    <w:rsid w:val="00A724C1"/>
    <w:rsid w:val="00A7523E"/>
    <w:rsid w:val="00A7676E"/>
    <w:rsid w:val="00A7681D"/>
    <w:rsid w:val="00A82046"/>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29A0"/>
    <w:rsid w:val="00AC3585"/>
    <w:rsid w:val="00AC5E34"/>
    <w:rsid w:val="00AC671E"/>
    <w:rsid w:val="00AD2106"/>
    <w:rsid w:val="00AD2186"/>
    <w:rsid w:val="00AE35D9"/>
    <w:rsid w:val="00AE3648"/>
    <w:rsid w:val="00AE6F1D"/>
    <w:rsid w:val="00AE733C"/>
    <w:rsid w:val="00AF2F96"/>
    <w:rsid w:val="00AF5609"/>
    <w:rsid w:val="00AF740D"/>
    <w:rsid w:val="00B00F3F"/>
    <w:rsid w:val="00B13094"/>
    <w:rsid w:val="00B1480E"/>
    <w:rsid w:val="00B22622"/>
    <w:rsid w:val="00B23421"/>
    <w:rsid w:val="00B23F38"/>
    <w:rsid w:val="00B241A1"/>
    <w:rsid w:val="00B259E8"/>
    <w:rsid w:val="00B2762E"/>
    <w:rsid w:val="00B327E6"/>
    <w:rsid w:val="00B33DAF"/>
    <w:rsid w:val="00B34358"/>
    <w:rsid w:val="00B357FF"/>
    <w:rsid w:val="00B37852"/>
    <w:rsid w:val="00B4178C"/>
    <w:rsid w:val="00B4221F"/>
    <w:rsid w:val="00B4303D"/>
    <w:rsid w:val="00B43450"/>
    <w:rsid w:val="00B455A7"/>
    <w:rsid w:val="00B45E48"/>
    <w:rsid w:val="00B46715"/>
    <w:rsid w:val="00B47A09"/>
    <w:rsid w:val="00B51A53"/>
    <w:rsid w:val="00B51E50"/>
    <w:rsid w:val="00B53758"/>
    <w:rsid w:val="00B568F5"/>
    <w:rsid w:val="00B56CFA"/>
    <w:rsid w:val="00B57F0A"/>
    <w:rsid w:val="00B60422"/>
    <w:rsid w:val="00B62E04"/>
    <w:rsid w:val="00B71C8D"/>
    <w:rsid w:val="00B72806"/>
    <w:rsid w:val="00B72E60"/>
    <w:rsid w:val="00B755F9"/>
    <w:rsid w:val="00B80616"/>
    <w:rsid w:val="00B852EF"/>
    <w:rsid w:val="00B87D3A"/>
    <w:rsid w:val="00B908DA"/>
    <w:rsid w:val="00B9194F"/>
    <w:rsid w:val="00B9251B"/>
    <w:rsid w:val="00B94B99"/>
    <w:rsid w:val="00B95063"/>
    <w:rsid w:val="00BA06E9"/>
    <w:rsid w:val="00BA2777"/>
    <w:rsid w:val="00BA47FA"/>
    <w:rsid w:val="00BA4FEC"/>
    <w:rsid w:val="00BA73CB"/>
    <w:rsid w:val="00BA7A11"/>
    <w:rsid w:val="00BB0669"/>
    <w:rsid w:val="00BB4EFD"/>
    <w:rsid w:val="00BC03FD"/>
    <w:rsid w:val="00BC129C"/>
    <w:rsid w:val="00BC498F"/>
    <w:rsid w:val="00BC780E"/>
    <w:rsid w:val="00BD1D70"/>
    <w:rsid w:val="00BD417B"/>
    <w:rsid w:val="00BD4763"/>
    <w:rsid w:val="00BD5E56"/>
    <w:rsid w:val="00BE2896"/>
    <w:rsid w:val="00BE2A65"/>
    <w:rsid w:val="00BE504E"/>
    <w:rsid w:val="00BF0B02"/>
    <w:rsid w:val="00BF295E"/>
    <w:rsid w:val="00BF46E8"/>
    <w:rsid w:val="00BF4E14"/>
    <w:rsid w:val="00BF6F3E"/>
    <w:rsid w:val="00C0271F"/>
    <w:rsid w:val="00C02E8C"/>
    <w:rsid w:val="00C05DE6"/>
    <w:rsid w:val="00C11741"/>
    <w:rsid w:val="00C11B9F"/>
    <w:rsid w:val="00C1473E"/>
    <w:rsid w:val="00C201E8"/>
    <w:rsid w:val="00C25591"/>
    <w:rsid w:val="00C25F3E"/>
    <w:rsid w:val="00C31D92"/>
    <w:rsid w:val="00C324B4"/>
    <w:rsid w:val="00C34855"/>
    <w:rsid w:val="00C37C1F"/>
    <w:rsid w:val="00C41639"/>
    <w:rsid w:val="00C41BB0"/>
    <w:rsid w:val="00C4334B"/>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5B95"/>
    <w:rsid w:val="00C90227"/>
    <w:rsid w:val="00C91247"/>
    <w:rsid w:val="00C93479"/>
    <w:rsid w:val="00C95411"/>
    <w:rsid w:val="00CA0294"/>
    <w:rsid w:val="00CA0EF1"/>
    <w:rsid w:val="00CA26B2"/>
    <w:rsid w:val="00CA2F6F"/>
    <w:rsid w:val="00CA3FC9"/>
    <w:rsid w:val="00CA5125"/>
    <w:rsid w:val="00CA662A"/>
    <w:rsid w:val="00CB0A00"/>
    <w:rsid w:val="00CB32B6"/>
    <w:rsid w:val="00CB5B17"/>
    <w:rsid w:val="00CB636A"/>
    <w:rsid w:val="00CC194E"/>
    <w:rsid w:val="00CC343A"/>
    <w:rsid w:val="00CC6336"/>
    <w:rsid w:val="00CC7103"/>
    <w:rsid w:val="00CC7C3E"/>
    <w:rsid w:val="00CD1AB7"/>
    <w:rsid w:val="00CD22FA"/>
    <w:rsid w:val="00CD3D9B"/>
    <w:rsid w:val="00CD5594"/>
    <w:rsid w:val="00CD6A32"/>
    <w:rsid w:val="00CD7A7D"/>
    <w:rsid w:val="00CE0148"/>
    <w:rsid w:val="00CE0465"/>
    <w:rsid w:val="00CE41C4"/>
    <w:rsid w:val="00CE5BF8"/>
    <w:rsid w:val="00CE67D6"/>
    <w:rsid w:val="00CE7696"/>
    <w:rsid w:val="00CF2022"/>
    <w:rsid w:val="00CF6263"/>
    <w:rsid w:val="00CF6D25"/>
    <w:rsid w:val="00D019A2"/>
    <w:rsid w:val="00D02E21"/>
    <w:rsid w:val="00D047FA"/>
    <w:rsid w:val="00D04D96"/>
    <w:rsid w:val="00D0583D"/>
    <w:rsid w:val="00D067EB"/>
    <w:rsid w:val="00D103C9"/>
    <w:rsid w:val="00D10A6B"/>
    <w:rsid w:val="00D13B12"/>
    <w:rsid w:val="00D142B3"/>
    <w:rsid w:val="00D15172"/>
    <w:rsid w:val="00D16269"/>
    <w:rsid w:val="00D1650E"/>
    <w:rsid w:val="00D16863"/>
    <w:rsid w:val="00D2039C"/>
    <w:rsid w:val="00D21456"/>
    <w:rsid w:val="00D21E3B"/>
    <w:rsid w:val="00D23B81"/>
    <w:rsid w:val="00D23E17"/>
    <w:rsid w:val="00D27D62"/>
    <w:rsid w:val="00D3019C"/>
    <w:rsid w:val="00D307FE"/>
    <w:rsid w:val="00D308EA"/>
    <w:rsid w:val="00D30F2A"/>
    <w:rsid w:val="00D31812"/>
    <w:rsid w:val="00D327D4"/>
    <w:rsid w:val="00D334E3"/>
    <w:rsid w:val="00D33906"/>
    <w:rsid w:val="00D34FD6"/>
    <w:rsid w:val="00D35AC4"/>
    <w:rsid w:val="00D35D4B"/>
    <w:rsid w:val="00D40C5B"/>
    <w:rsid w:val="00D42524"/>
    <w:rsid w:val="00D44586"/>
    <w:rsid w:val="00D46FFA"/>
    <w:rsid w:val="00D51650"/>
    <w:rsid w:val="00D5377E"/>
    <w:rsid w:val="00D54B63"/>
    <w:rsid w:val="00D5581A"/>
    <w:rsid w:val="00D6025D"/>
    <w:rsid w:val="00D60A7E"/>
    <w:rsid w:val="00D67722"/>
    <w:rsid w:val="00D70764"/>
    <w:rsid w:val="00D725DF"/>
    <w:rsid w:val="00D7318B"/>
    <w:rsid w:val="00D74AD8"/>
    <w:rsid w:val="00D768EA"/>
    <w:rsid w:val="00D76E3B"/>
    <w:rsid w:val="00D76FA9"/>
    <w:rsid w:val="00D779DE"/>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B3B91"/>
    <w:rsid w:val="00DB526A"/>
    <w:rsid w:val="00DC005D"/>
    <w:rsid w:val="00DC75BE"/>
    <w:rsid w:val="00DC77BF"/>
    <w:rsid w:val="00DD113A"/>
    <w:rsid w:val="00DD20EF"/>
    <w:rsid w:val="00DD4F56"/>
    <w:rsid w:val="00DE37FE"/>
    <w:rsid w:val="00DE3813"/>
    <w:rsid w:val="00DF5E83"/>
    <w:rsid w:val="00E0465B"/>
    <w:rsid w:val="00E1159E"/>
    <w:rsid w:val="00E12EA1"/>
    <w:rsid w:val="00E14621"/>
    <w:rsid w:val="00E146E5"/>
    <w:rsid w:val="00E16519"/>
    <w:rsid w:val="00E16EF5"/>
    <w:rsid w:val="00E22A0B"/>
    <w:rsid w:val="00E22A3D"/>
    <w:rsid w:val="00E2333B"/>
    <w:rsid w:val="00E23A21"/>
    <w:rsid w:val="00E26C37"/>
    <w:rsid w:val="00E27B4D"/>
    <w:rsid w:val="00E379A5"/>
    <w:rsid w:val="00E4230B"/>
    <w:rsid w:val="00E4621A"/>
    <w:rsid w:val="00E47A2B"/>
    <w:rsid w:val="00E5255F"/>
    <w:rsid w:val="00E53F38"/>
    <w:rsid w:val="00E54A29"/>
    <w:rsid w:val="00E5537B"/>
    <w:rsid w:val="00E56612"/>
    <w:rsid w:val="00E60179"/>
    <w:rsid w:val="00E63E4B"/>
    <w:rsid w:val="00E67B6D"/>
    <w:rsid w:val="00E73478"/>
    <w:rsid w:val="00E75030"/>
    <w:rsid w:val="00E76B6B"/>
    <w:rsid w:val="00E83CD4"/>
    <w:rsid w:val="00E84A93"/>
    <w:rsid w:val="00E8592D"/>
    <w:rsid w:val="00E861A6"/>
    <w:rsid w:val="00E86675"/>
    <w:rsid w:val="00E90D8B"/>
    <w:rsid w:val="00E911F8"/>
    <w:rsid w:val="00E92680"/>
    <w:rsid w:val="00E93FA7"/>
    <w:rsid w:val="00E9424D"/>
    <w:rsid w:val="00E97D8B"/>
    <w:rsid w:val="00EA2836"/>
    <w:rsid w:val="00EA5697"/>
    <w:rsid w:val="00EA5C06"/>
    <w:rsid w:val="00EA6F15"/>
    <w:rsid w:val="00EB1E10"/>
    <w:rsid w:val="00EB3E16"/>
    <w:rsid w:val="00EB3F70"/>
    <w:rsid w:val="00EB5B05"/>
    <w:rsid w:val="00EB6156"/>
    <w:rsid w:val="00EB7732"/>
    <w:rsid w:val="00EC0570"/>
    <w:rsid w:val="00EC1B4D"/>
    <w:rsid w:val="00EC1C5D"/>
    <w:rsid w:val="00EC1ECF"/>
    <w:rsid w:val="00EC421D"/>
    <w:rsid w:val="00EC4AEE"/>
    <w:rsid w:val="00EC6BEB"/>
    <w:rsid w:val="00ED4099"/>
    <w:rsid w:val="00ED4270"/>
    <w:rsid w:val="00ED4C3C"/>
    <w:rsid w:val="00EE0536"/>
    <w:rsid w:val="00EE3800"/>
    <w:rsid w:val="00EE4BD2"/>
    <w:rsid w:val="00EE598F"/>
    <w:rsid w:val="00EE6154"/>
    <w:rsid w:val="00EE6CBE"/>
    <w:rsid w:val="00EE7B4B"/>
    <w:rsid w:val="00EF0822"/>
    <w:rsid w:val="00EF3951"/>
    <w:rsid w:val="00EF45B8"/>
    <w:rsid w:val="00EF5329"/>
    <w:rsid w:val="00F06CDB"/>
    <w:rsid w:val="00F11064"/>
    <w:rsid w:val="00F13E6A"/>
    <w:rsid w:val="00F1426B"/>
    <w:rsid w:val="00F15136"/>
    <w:rsid w:val="00F15FA9"/>
    <w:rsid w:val="00F161BB"/>
    <w:rsid w:val="00F20F32"/>
    <w:rsid w:val="00F21BC8"/>
    <w:rsid w:val="00F247ED"/>
    <w:rsid w:val="00F25244"/>
    <w:rsid w:val="00F2685D"/>
    <w:rsid w:val="00F268E7"/>
    <w:rsid w:val="00F276BF"/>
    <w:rsid w:val="00F30894"/>
    <w:rsid w:val="00F37A4C"/>
    <w:rsid w:val="00F4056D"/>
    <w:rsid w:val="00F431EB"/>
    <w:rsid w:val="00F4481A"/>
    <w:rsid w:val="00F4530B"/>
    <w:rsid w:val="00F45806"/>
    <w:rsid w:val="00F5049F"/>
    <w:rsid w:val="00F51467"/>
    <w:rsid w:val="00F53D48"/>
    <w:rsid w:val="00F577BF"/>
    <w:rsid w:val="00F57D56"/>
    <w:rsid w:val="00F64C00"/>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3403F7-C1DF-469B-87DF-20D229937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46</TotalTime>
  <Pages>38</Pages>
  <Words>4311</Words>
  <Characters>24579</Characters>
  <Application>Microsoft Office Word</Application>
  <DocSecurity>0</DocSecurity>
  <Lines>204</Lines>
  <Paragraphs>57</Paragraphs>
  <ScaleCrop>false</ScaleCrop>
  <Company>Microsoft</Company>
  <LinksUpToDate>false</LinksUpToDate>
  <CharactersWithSpaces>28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494</cp:revision>
  <dcterms:created xsi:type="dcterms:W3CDTF">2018-10-31T13:46:00Z</dcterms:created>
  <dcterms:modified xsi:type="dcterms:W3CDTF">2018-11-12T14:18:00Z</dcterms:modified>
</cp:coreProperties>
</file>